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548037505"/>
        <w:docPartObj>
          <w:docPartGallery w:val="Cover Pages"/>
          <w:docPartUnique/>
        </w:docPartObj>
      </w:sdtPr>
      <w:sdtEndPr/>
      <w:sdtContent>
        <w:p w14:paraId="0C952DDD" w14:textId="34B85EDF" w:rsidR="00564A0E" w:rsidRDefault="00564A0E"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7FECC9E1" wp14:editId="7BBD03D3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2644140"/>
                    <wp:effectExtent l="0" t="0" r="3175" b="3810"/>
                    <wp:wrapNone/>
                    <wp:docPr id="467" name="Rectángulo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264414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0650273" w14:textId="6DC1FD5E" w:rsidR="00564A0E" w:rsidRDefault="002F38F4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escripción breve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64A0E">
                                      <w:rPr>
                                        <w:color w:val="FFFFFF" w:themeColor="background1"/>
                                      </w:rPr>
                                      <w:t>PABLO MARTINEZ y EDURNE ABI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7FECC9E1" id="Rectángulo 467" o:spid="_x0000_s1026" style="position:absolute;margin-left:0;margin-top:0;width:226.45pt;height:208.2pt;z-index:251653632;visibility:visible;mso-wrap-style:square;mso-width-percent:370;mso-height-percent:0;mso-left-percent:455;mso-top-percent:25;mso-wrap-distance-left:9pt;mso-wrap-distance-top:0;mso-wrap-distance-right:9pt;mso-wrap-distance-bottom:0;mso-position-horizontal-relative:page;mso-position-vertical-relative:page;mso-width-percent:370;mso-height-percent: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" fillcolor="#212121 [3215]" stroked="f" strokeweight="1.25pt">
                    <v:stroke endcap="round"/>
                    <v:textbox inset="14.4pt,14.4pt,14.4pt,28.8pt">
                      <w:txbxContent>
                        <w:p w14:paraId="20650273" w14:textId="6DC1FD5E" w:rsidR="00564A0E" w:rsidRDefault="00564A0E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escripción breve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FFFFFF" w:themeColor="background1"/>
                                </w:rPr>
                                <w:t>PABLO MARTINEZ y EDURNE ABIA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60800" behindDoc="1" locked="0" layoutInCell="1" allowOverlap="1" wp14:anchorId="73F54FF7" wp14:editId="201C6409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ángulo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8BF935" w14:textId="77777777" w:rsidR="00564A0E" w:rsidRDefault="00564A0E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73F54FF7" id="Rectángulo 466" o:spid="_x0000_s1027" style="position:absolute;margin-left:0;margin-top:0;width:581.4pt;height:752.4pt;z-index:-25165568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" fillcolor="#c0fffb [660]" stroked="f" strokeweight="1.25pt">
                    <v:fill color2="#43fff3 [1940]" rotate="t" focus="100%" type="gradient">
                      <o:fill v:ext="view" type="gradientUnscaled"/>
                    </v:fill>
                    <v:stroke endcap="round"/>
                    <v:textbox inset="21.6pt,,21.6pt">
                      <w:txbxContent>
                        <w:p w14:paraId="178BF935" w14:textId="77777777" w:rsidR="00564A0E" w:rsidRDefault="00564A0E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50560" behindDoc="0" locked="0" layoutInCell="1" allowOverlap="1" wp14:anchorId="221561B6" wp14:editId="29524E32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ángulo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6FBB294C" id="Rectángulo 468" o:spid="_x0000_s1026" style="position:absolute;margin-left:0;margin-top:0;width:244.8pt;height:554.4pt;z-index:251650560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" fillcolor="white [3212]" strokecolor="#313131 [1614]" strokeweight="1.25pt">
                    <v:stroke endcap="round"/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558EAE27" wp14:editId="5DBBEDC6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ángulo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031B32B8" id="Rectángulo 469" o:spid="_x0000_s1026" style="position:absolute;margin-left:0;margin-top:0;width:226.45pt;height:9.35pt;z-index:251657728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" fillcolor="#00c6bb [3204]" stroked="f" strokeweight="1.25pt">
                    <v:stroke endcap="round"/>
                    <w10:wrap anchorx="page" anchory="page"/>
                  </v:rect>
                </w:pict>
              </mc:Fallback>
            </mc:AlternateContent>
          </w:r>
        </w:p>
        <w:p w14:paraId="52D9284D" w14:textId="4D04FE00" w:rsidR="00564A0E" w:rsidRDefault="00564A0E">
          <w:pPr>
            <w:rPr>
              <w:caps/>
              <w:color w:val="FFFFFF" w:themeColor="background1"/>
              <w:spacing w:val="15"/>
              <w:sz w:val="22"/>
              <w:szCs w:val="22"/>
            </w:rPr>
          </w:pPr>
          <w:r>
            <w:rPr>
              <w:noProof/>
              <w:lang w:eastAsia="es-ES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0D9DBC72" wp14:editId="5951C3D3">
                    <wp:simplePos x="0" y="0"/>
                    <wp:positionH relativeFrom="page">
                      <wp:posOffset>3436620</wp:posOffset>
                    </wp:positionH>
                    <wp:positionV relativeFrom="page">
                      <wp:posOffset>3322320</wp:posOffset>
                    </wp:positionV>
                    <wp:extent cx="2797810" cy="3089275"/>
                    <wp:effectExtent l="0" t="0" r="0" b="0"/>
                    <wp:wrapSquare wrapText="bothSides"/>
                    <wp:docPr id="470" name="Cuadro de texto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308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00C6BB" w:themeColor="accent1"/>
                                    <w:sz w:val="56"/>
                                    <w:szCs w:val="56"/>
                                  </w:rPr>
                                  <w:alias w:val="Título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60AF65A" w14:textId="6720190C" w:rsidR="00564A0E" w:rsidRDefault="00564A0E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color w:val="00C6BB" w:themeColor="accent1"/>
                                        <w:sz w:val="72"/>
                                        <w:szCs w:val="72"/>
                                      </w:rPr>
                                    </w:pPr>
                                    <w:r w:rsidRPr="00564A0E">
                                      <w:rPr>
                                        <w:rFonts w:asciiTheme="majorHAnsi" w:eastAsiaTheme="majorEastAsia" w:hAnsiTheme="majorHAnsi" w:cstheme="majorBidi"/>
                                        <w:color w:val="00C6BB" w:themeColor="accent1"/>
                                        <w:sz w:val="56"/>
                                        <w:szCs w:val="56"/>
                                      </w:rPr>
                                      <w:t>PRÁCTICA 4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212121" w:themeColor="text2"/>
                                    <w:sz w:val="32"/>
                                    <w:szCs w:val="32"/>
                                  </w:rPr>
                                  <w:alias w:val="Subtítulo"/>
                                  <w:id w:val="15524255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D99CFA8" w14:textId="7DA4BE75" w:rsidR="00564A0E" w:rsidRDefault="00564A0E">
                                    <w:pPr>
                                      <w:rPr>
                                        <w:rFonts w:asciiTheme="majorHAnsi" w:eastAsiaTheme="majorEastAsia" w:hAnsiTheme="majorHAnsi" w:cstheme="majorBidi"/>
                                        <w:color w:val="212121" w:themeColor="text2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212121" w:themeColor="text2"/>
                                        <w:sz w:val="32"/>
                                        <w:szCs w:val="32"/>
                                      </w:rPr>
                                      <w:t>2ª EVALUACIÓ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type w14:anchorId="0D9DBC72"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470" o:spid="_x0000_s1028" type="#_x0000_t202" style="position:absolute;margin-left:270.6pt;margin-top:261.6pt;width:220.3pt;height:243.25pt;z-index:251656704;visibility:visible;mso-wrap-style:square;mso-width-percent:36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36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" filled="f" stroked="f" strokeweight=".5pt">
                    <v:textbox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00C6BB" w:themeColor="accent1"/>
                              <w:sz w:val="56"/>
                              <w:szCs w:val="56"/>
                            </w:rPr>
                            <w:alias w:val="Título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660AF65A" w14:textId="6720190C" w:rsidR="00564A0E" w:rsidRDefault="00564A0E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color w:val="00C6BB" w:themeColor="accent1"/>
                                  <w:sz w:val="72"/>
                                  <w:szCs w:val="72"/>
                                </w:rPr>
                              </w:pPr>
                              <w:r w:rsidRPr="00564A0E">
                                <w:rPr>
                                  <w:rFonts w:asciiTheme="majorHAnsi" w:eastAsiaTheme="majorEastAsia" w:hAnsiTheme="majorHAnsi" w:cstheme="majorBidi"/>
                                  <w:color w:val="00C6BB" w:themeColor="accent1"/>
                                  <w:sz w:val="56"/>
                                  <w:szCs w:val="56"/>
                                </w:rPr>
                                <w:t>PRÁCTICA 4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212121" w:themeColor="text2"/>
                              <w:sz w:val="32"/>
                              <w:szCs w:val="32"/>
                            </w:rPr>
                            <w:alias w:val="Subtítulo"/>
                            <w:id w:val="15524255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14:paraId="4D99CFA8" w14:textId="7DA4BE75" w:rsidR="00564A0E" w:rsidRDefault="00564A0E">
                              <w:pPr>
                                <w:rPr>
                                  <w:rFonts w:asciiTheme="majorHAnsi" w:eastAsiaTheme="majorEastAsia" w:hAnsiTheme="majorHAnsi" w:cstheme="majorBidi"/>
                                  <w:color w:val="212121" w:themeColor="text2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212121" w:themeColor="text2"/>
                                  <w:sz w:val="32"/>
                                  <w:szCs w:val="32"/>
                                </w:rPr>
                                <w:t>2ª EVALUACIÓ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p w14:paraId="1E752277" w14:textId="2159AB83" w:rsidR="00D270BA" w:rsidRPr="00A52069" w:rsidRDefault="00A52069" w:rsidP="00A52069">
      <w:pPr>
        <w:pStyle w:val="Heading1"/>
        <w:rPr>
          <w:sz w:val="32"/>
          <w:szCs w:val="32"/>
        </w:rPr>
      </w:pPr>
      <w:r w:rsidRPr="00A52069">
        <w:rPr>
          <w:sz w:val="32"/>
          <w:szCs w:val="32"/>
        </w:rPr>
        <w:lastRenderedPageBreak/>
        <w:t>PRÁCTICA 4</w:t>
      </w:r>
    </w:p>
    <w:p w14:paraId="5CC2F92D" w14:textId="7C16C70F" w:rsidR="00A52069" w:rsidRPr="001A44B1" w:rsidRDefault="00E73DB8" w:rsidP="002F0A59">
      <w:pPr>
        <w:ind w:firstLine="708"/>
        <w:rPr>
          <w:sz w:val="22"/>
          <w:szCs w:val="22"/>
        </w:rPr>
      </w:pPr>
      <w:r w:rsidRPr="001A44B1">
        <w:rPr>
          <w:sz w:val="22"/>
          <w:szCs w:val="22"/>
        </w:rPr>
        <w:t>En esta última práctica</w:t>
      </w:r>
      <w:r w:rsidR="002F38F4">
        <w:rPr>
          <w:sz w:val="22"/>
          <w:szCs w:val="22"/>
        </w:rPr>
        <w:t xml:space="preserve"> de la evaluación</w:t>
      </w:r>
      <w:r w:rsidRPr="001A44B1">
        <w:rPr>
          <w:sz w:val="22"/>
          <w:szCs w:val="22"/>
        </w:rPr>
        <w:t>, tenemos que diseñar un programa que trabaja con varios ficheros (</w:t>
      </w:r>
      <w:r w:rsidR="007678E0">
        <w:rPr>
          <w:sz w:val="22"/>
          <w:szCs w:val="22"/>
        </w:rPr>
        <w:t>“.</w:t>
      </w:r>
      <w:proofErr w:type="spellStart"/>
      <w:r w:rsidRPr="001A44B1">
        <w:rPr>
          <w:sz w:val="22"/>
          <w:szCs w:val="22"/>
        </w:rPr>
        <w:t>txt</w:t>
      </w:r>
      <w:proofErr w:type="spellEnd"/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 xml:space="preserve">, </w:t>
      </w:r>
      <w:r w:rsidR="007678E0">
        <w:rPr>
          <w:sz w:val="22"/>
          <w:szCs w:val="22"/>
        </w:rPr>
        <w:t>“.</w:t>
      </w:r>
      <w:proofErr w:type="spellStart"/>
      <w:r w:rsidRPr="001A44B1">
        <w:rPr>
          <w:sz w:val="22"/>
          <w:szCs w:val="22"/>
        </w:rPr>
        <w:t>csv</w:t>
      </w:r>
      <w:proofErr w:type="spellEnd"/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 xml:space="preserve"> y </w:t>
      </w:r>
      <w:r w:rsidR="007678E0">
        <w:rPr>
          <w:sz w:val="22"/>
          <w:szCs w:val="22"/>
        </w:rPr>
        <w:t>“.</w:t>
      </w:r>
      <w:proofErr w:type="spellStart"/>
      <w:r w:rsidRPr="001A44B1">
        <w:rPr>
          <w:sz w:val="22"/>
          <w:szCs w:val="22"/>
        </w:rPr>
        <w:t>bin</w:t>
      </w:r>
      <w:proofErr w:type="spellEnd"/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>).</w:t>
      </w:r>
      <w:r w:rsidR="001A44B1" w:rsidRPr="001A44B1">
        <w:rPr>
          <w:sz w:val="22"/>
          <w:szCs w:val="22"/>
        </w:rPr>
        <w:t xml:space="preserve"> Éstos, contienen información relativa a los alumnos y sus asignaturas del Grado Superior.</w:t>
      </w:r>
    </w:p>
    <w:p w14:paraId="7FA673DA" w14:textId="21858736" w:rsidR="00E73DB8" w:rsidRDefault="001A44B1" w:rsidP="002F0A59">
      <w:pPr>
        <w:ind w:firstLine="708"/>
        <w:rPr>
          <w:sz w:val="22"/>
          <w:szCs w:val="22"/>
        </w:rPr>
      </w:pPr>
      <w:r w:rsidRPr="001A44B1">
        <w:rPr>
          <w:sz w:val="22"/>
          <w:szCs w:val="22"/>
        </w:rPr>
        <w:t>El programa Java diseñado va a ser capaz de leer los ficheros, almacenar su información y darle opciones al usuario para visualizar o manipular es</w:t>
      </w:r>
      <w:r>
        <w:rPr>
          <w:sz w:val="22"/>
          <w:szCs w:val="22"/>
        </w:rPr>
        <w:t>t</w:t>
      </w:r>
      <w:r w:rsidRPr="001A44B1">
        <w:rPr>
          <w:sz w:val="22"/>
          <w:szCs w:val="22"/>
        </w:rPr>
        <w:t>a información</w:t>
      </w:r>
      <w:r>
        <w:rPr>
          <w:sz w:val="22"/>
          <w:szCs w:val="22"/>
        </w:rPr>
        <w:t xml:space="preserve"> y sobrescribir los ficheros.</w:t>
      </w:r>
    </w:p>
    <w:p w14:paraId="1AA0EE00" w14:textId="6640C6A2" w:rsidR="001A44B1" w:rsidRPr="001A44B1" w:rsidRDefault="001A44B1" w:rsidP="001A44B1">
      <w:pPr>
        <w:pStyle w:val="Heading2"/>
        <w:rPr>
          <w:b/>
          <w:bCs/>
        </w:rPr>
      </w:pPr>
      <w:r w:rsidRPr="001A44B1">
        <w:rPr>
          <w:b/>
          <w:bCs/>
        </w:rPr>
        <w:t xml:space="preserve">FICHEROS </w:t>
      </w:r>
      <w:r w:rsidR="00894021">
        <w:rPr>
          <w:b/>
          <w:bCs/>
        </w:rPr>
        <w:t xml:space="preserve">y clases </w:t>
      </w:r>
      <w:r w:rsidRPr="001A44B1">
        <w:rPr>
          <w:b/>
          <w:bCs/>
        </w:rPr>
        <w:t>A TRATAR:</w:t>
      </w:r>
    </w:p>
    <w:p w14:paraId="3B9806F1" w14:textId="48D100BE" w:rsidR="001A44B1" w:rsidRDefault="001A44B1" w:rsidP="001A44B1">
      <w:pPr>
        <w:pStyle w:val="ListParagraph"/>
        <w:numPr>
          <w:ilvl w:val="0"/>
          <w:numId w:val="1"/>
        </w:numPr>
      </w:pPr>
      <w:r w:rsidRPr="006B4BEF">
        <w:rPr>
          <w:u w:val="single"/>
        </w:rPr>
        <w:t>Fichero “.</w:t>
      </w:r>
      <w:proofErr w:type="spellStart"/>
      <w:r w:rsidRPr="006B4BEF">
        <w:rPr>
          <w:u w:val="single"/>
        </w:rPr>
        <w:t>csv</w:t>
      </w:r>
      <w:proofErr w:type="spellEnd"/>
      <w:r w:rsidRPr="006B4BEF">
        <w:rPr>
          <w:u w:val="single"/>
        </w:rPr>
        <w:t>”</w:t>
      </w:r>
      <w:r>
        <w:t>, que contienen el “Nombre”, “Apellido”, y “</w:t>
      </w:r>
      <w:proofErr w:type="spellStart"/>
      <w:r>
        <w:t>nip</w:t>
      </w:r>
      <w:proofErr w:type="spellEnd"/>
      <w:r>
        <w:t>” de los alumnos</w:t>
      </w:r>
      <w:r w:rsidR="006B4BEF">
        <w:t>.</w:t>
      </w:r>
    </w:p>
    <w:p w14:paraId="3BDD8059" w14:textId="52F228C8" w:rsidR="001A44B1" w:rsidRDefault="001A44B1" w:rsidP="001A44B1">
      <w:pPr>
        <w:pStyle w:val="ListParagraph"/>
      </w:pPr>
      <w:r>
        <w:t>U</w:t>
      </w:r>
      <w:r w:rsidR="007678E0">
        <w:t>se utiliza</w:t>
      </w:r>
      <w:r>
        <w:t xml:space="preserve"> un método para leer el fichero, llamado “</w:t>
      </w:r>
      <w:proofErr w:type="spellStart"/>
      <w:r>
        <w:t>leerFicheroAlumnos_csv</w:t>
      </w:r>
      <w:proofErr w:type="spellEnd"/>
      <w:r>
        <w:t xml:space="preserve">”, que almacena cada alumno como un objeto de tipo Alumno que hemos creado. </w:t>
      </w:r>
      <w:r w:rsidR="006B4BEF">
        <w:t xml:space="preserve">También se ha añadido un atributo de tipo </w:t>
      </w:r>
      <w:proofErr w:type="spellStart"/>
      <w:r w:rsidR="006B4BEF">
        <w:t>ArrayList</w:t>
      </w:r>
      <w:proofErr w:type="spellEnd"/>
      <w:r w:rsidR="007678E0">
        <w:t xml:space="preserve"> de enteros</w:t>
      </w:r>
      <w:r w:rsidR="006B4BEF">
        <w:t xml:space="preserve">, que contiene </w:t>
      </w:r>
      <w:r w:rsidR="007678E0">
        <w:t xml:space="preserve">los códigos de </w:t>
      </w:r>
      <w:r w:rsidR="006B4BEF">
        <w:t>las asignaturas cursadas.</w:t>
      </w:r>
    </w:p>
    <w:p w14:paraId="2F135613" w14:textId="77777777" w:rsidR="007678E0" w:rsidRDefault="007678E0" w:rsidP="001A44B1">
      <w:pPr>
        <w:pStyle w:val="ListParagraph"/>
      </w:pPr>
    </w:p>
    <w:p w14:paraId="48D8A69C" w14:textId="66768B8E" w:rsidR="007678E0" w:rsidRDefault="00863B9A" w:rsidP="00157B01">
      <w:pPr>
        <w:pStyle w:val="ListParagraph"/>
      </w:pPr>
      <w:r w:rsidRPr="00157B01">
        <w:rPr>
          <w:u w:val="single"/>
        </w:rPr>
        <w:t>Clase Alumno:</w:t>
      </w:r>
      <w:r>
        <w:t xml:space="preserve"> </w:t>
      </w:r>
      <w:r w:rsidR="00157B01">
        <w:t xml:space="preserve">Implementa </w:t>
      </w:r>
      <w:r w:rsidR="007678E0">
        <w:t xml:space="preserve">un constructor que recibe los parámetros del archivo y </w:t>
      </w:r>
      <w:r w:rsidR="00157B01">
        <w:t xml:space="preserve">los </w:t>
      </w:r>
      <w:proofErr w:type="spellStart"/>
      <w:r>
        <w:t>Getter</w:t>
      </w:r>
      <w:proofErr w:type="spellEnd"/>
      <w:r>
        <w:t xml:space="preserve"> y Setter correspondientes</w:t>
      </w:r>
      <w:r w:rsidR="007678E0">
        <w:t>.</w:t>
      </w:r>
    </w:p>
    <w:p w14:paraId="028FF5A6" w14:textId="0960D41A" w:rsidR="00157B01" w:rsidRDefault="007678E0" w:rsidP="00157B01">
      <w:pPr>
        <w:pStyle w:val="ListParagraph"/>
      </w:pPr>
      <w:r>
        <w:t xml:space="preserve">Además dos </w:t>
      </w:r>
      <w:r w:rsidR="00863B9A">
        <w:t xml:space="preserve">métodos para mostrar el atributo </w:t>
      </w:r>
      <w:proofErr w:type="spellStart"/>
      <w:r w:rsidR="00863B9A">
        <w:t>ArrayList</w:t>
      </w:r>
      <w:proofErr w:type="spellEnd"/>
      <w:r w:rsidR="00863B9A">
        <w:t xml:space="preserve"> de asignaturas cursadas, que </w:t>
      </w:r>
      <w:r>
        <w:t xml:space="preserve">recorre </w:t>
      </w:r>
      <w:r w:rsidR="00863B9A">
        <w:t xml:space="preserve">el </w:t>
      </w:r>
      <w:proofErr w:type="spellStart"/>
      <w:r w:rsidR="00863B9A">
        <w:t>ArrayList</w:t>
      </w:r>
      <w:proofErr w:type="spellEnd"/>
      <w:r w:rsidR="00863B9A">
        <w:t xml:space="preserve"> de</w:t>
      </w:r>
      <w:r w:rsidR="00157B01">
        <w:t xml:space="preserve"> las</w:t>
      </w:r>
      <w:r w:rsidR="00863B9A">
        <w:t xml:space="preserve"> </w:t>
      </w:r>
      <w:r w:rsidR="00157B01">
        <w:t>a</w:t>
      </w:r>
      <w:r w:rsidR="00863B9A">
        <w:t>signaturas</w:t>
      </w:r>
      <w:r>
        <w:t xml:space="preserve"> del curso</w:t>
      </w:r>
      <w:r w:rsidR="00863B9A">
        <w:t xml:space="preserve"> </w:t>
      </w:r>
      <w:r>
        <w:t xml:space="preserve">y si coinciden los códigos </w:t>
      </w:r>
      <w:r w:rsidR="00863B9A">
        <w:t>lo muestra por pantalla.</w:t>
      </w:r>
      <w:r w:rsidR="00157B01">
        <w:t xml:space="preserve"> De estos métodos, </w:t>
      </w:r>
      <w:r>
        <w:t xml:space="preserve">existe </w:t>
      </w:r>
      <w:r w:rsidR="00157B01">
        <w:t>uno</w:t>
      </w:r>
      <w:r>
        <w:t xml:space="preserve"> que ordena por orden del número </w:t>
      </w:r>
      <w:proofErr w:type="spellStart"/>
      <w:r w:rsidR="00157B01">
        <w:t>Nip</w:t>
      </w:r>
      <w:proofErr w:type="spellEnd"/>
      <w:r w:rsidR="00157B01">
        <w:t xml:space="preserve">, y </w:t>
      </w:r>
      <w:r>
        <w:t xml:space="preserve">otro que ordena por </w:t>
      </w:r>
      <w:r w:rsidR="00157B01">
        <w:t>orden alfabético.</w:t>
      </w:r>
    </w:p>
    <w:p w14:paraId="74A7EC20" w14:textId="62B5ACF4" w:rsidR="007678E0" w:rsidRDefault="007678E0" w:rsidP="00157B01">
      <w:pPr>
        <w:pStyle w:val="ListParagraph"/>
      </w:pPr>
      <w:r>
        <w:t xml:space="preserve">También se han creado dos métodos que añaden o eliminan una asignatura al atributo </w:t>
      </w:r>
      <w:proofErr w:type="spellStart"/>
      <w:r>
        <w:t>ArrayList</w:t>
      </w:r>
      <w:proofErr w:type="spellEnd"/>
      <w:r>
        <w:t xml:space="preserve"> que contiene los códigos de las asignaturas cursadas.</w:t>
      </w:r>
    </w:p>
    <w:p w14:paraId="4C3C1FEF" w14:textId="77777777" w:rsidR="006B4BEF" w:rsidRDefault="006B4BEF" w:rsidP="001A44B1">
      <w:pPr>
        <w:pStyle w:val="ListParagraph"/>
      </w:pPr>
    </w:p>
    <w:p w14:paraId="066964B4" w14:textId="06C3F07E" w:rsidR="006B4BEF" w:rsidRDefault="001A44B1" w:rsidP="006B4BEF">
      <w:pPr>
        <w:pStyle w:val="ListParagraph"/>
        <w:numPr>
          <w:ilvl w:val="0"/>
          <w:numId w:val="1"/>
        </w:numPr>
      </w:pPr>
      <w:r w:rsidRPr="006B4BEF">
        <w:rPr>
          <w:u w:val="single"/>
        </w:rPr>
        <w:t>Fichero “.</w:t>
      </w:r>
      <w:proofErr w:type="spellStart"/>
      <w:r w:rsidRPr="006B4BEF">
        <w:rPr>
          <w:u w:val="single"/>
        </w:rPr>
        <w:t>txt</w:t>
      </w:r>
      <w:proofErr w:type="spellEnd"/>
      <w:r w:rsidRPr="006B4BEF">
        <w:rPr>
          <w:u w:val="single"/>
        </w:rPr>
        <w:t>”</w:t>
      </w:r>
      <w:r>
        <w:t xml:space="preserve">, que contiene </w:t>
      </w:r>
      <w:r w:rsidR="006B4BEF">
        <w:t>el “Código Asignatura”, “Créditos”, “Cuatrimestre”, “Tipo” y “Nombre”.</w:t>
      </w:r>
      <w:r w:rsidR="007678E0">
        <w:t xml:space="preserve"> Se utiliza</w:t>
      </w:r>
      <w:r w:rsidR="006B4BEF">
        <w:t xml:space="preserve"> un método para leer el fichero, llamado “</w:t>
      </w:r>
      <w:proofErr w:type="spellStart"/>
      <w:r w:rsidR="006B4BEF">
        <w:t>leerFicheroAsignaturas_txt</w:t>
      </w:r>
      <w:proofErr w:type="spellEnd"/>
      <w:r w:rsidR="006B4BEF">
        <w:t xml:space="preserve">”, que almacena cada asignatura como un objeto de tipo Asignatura que </w:t>
      </w:r>
      <w:r w:rsidR="007678E0">
        <w:t>se ha creado</w:t>
      </w:r>
      <w:r w:rsidR="006B4BEF">
        <w:t xml:space="preserve">. También se ha añadido un atributo de tipo </w:t>
      </w:r>
      <w:proofErr w:type="spellStart"/>
      <w:r w:rsidR="006B4BEF">
        <w:t>ArrayList</w:t>
      </w:r>
      <w:proofErr w:type="spellEnd"/>
      <w:r w:rsidR="006B4BEF">
        <w:t>, que contiene los alumnos que cursan la asignatura.</w:t>
      </w:r>
    </w:p>
    <w:p w14:paraId="25EDC1CE" w14:textId="77777777" w:rsidR="007678E0" w:rsidRDefault="007678E0" w:rsidP="007678E0">
      <w:pPr>
        <w:pStyle w:val="ListParagraph"/>
      </w:pPr>
    </w:p>
    <w:p w14:paraId="67826F27" w14:textId="5A420C93" w:rsidR="00157B01" w:rsidRDefault="00157B01" w:rsidP="00157B01">
      <w:pPr>
        <w:pStyle w:val="ListParagraph"/>
      </w:pPr>
      <w:r>
        <w:rPr>
          <w:u w:val="single"/>
        </w:rPr>
        <w:t>Clase Asignatura:</w:t>
      </w:r>
      <w:r>
        <w:t xml:space="preserve"> Implementa</w:t>
      </w:r>
      <w:r w:rsidR="007678E0" w:rsidRPr="007678E0">
        <w:t xml:space="preserve"> </w:t>
      </w:r>
      <w:r w:rsidR="007678E0">
        <w:t>un constructor que recibe los parámetros del archivo, y</w:t>
      </w:r>
      <w:r>
        <w:t xml:space="preserve"> los </w:t>
      </w:r>
      <w:proofErr w:type="spellStart"/>
      <w:r>
        <w:t>G</w:t>
      </w:r>
      <w:r w:rsidR="007678E0">
        <w:t>etter</w:t>
      </w:r>
      <w:proofErr w:type="spellEnd"/>
      <w:r w:rsidR="007678E0">
        <w:t xml:space="preserve"> y Setter correspondientes, a su vez </w:t>
      </w:r>
      <w:r>
        <w:t xml:space="preserve">dos métodos para mostrar el atributo </w:t>
      </w:r>
      <w:proofErr w:type="spellStart"/>
      <w:r>
        <w:t>ArrayList</w:t>
      </w:r>
      <w:proofErr w:type="spellEnd"/>
      <w:r>
        <w:t xml:space="preserve"> de los alumnos del curso, que </w:t>
      </w:r>
      <w:r w:rsidR="007678E0">
        <w:t xml:space="preserve">es recorrido y comparado con los datos de </w:t>
      </w:r>
      <w:r>
        <w:t xml:space="preserve">los </w:t>
      </w:r>
      <w:r w:rsidR="007678E0">
        <w:t xml:space="preserve">alumnos, si coinciden los </w:t>
      </w:r>
      <w:proofErr w:type="spellStart"/>
      <w:r w:rsidR="007678E0">
        <w:t>nip</w:t>
      </w:r>
      <w:proofErr w:type="spellEnd"/>
      <w:r w:rsidR="007678E0">
        <w:t xml:space="preserve"> se mostrará</w:t>
      </w:r>
      <w:r>
        <w:t xml:space="preserve"> por pantalla. De estos </w:t>
      </w:r>
      <w:r w:rsidR="007678E0">
        <w:t xml:space="preserve">dos </w:t>
      </w:r>
      <w:r>
        <w:t>métodos</w:t>
      </w:r>
      <w:r w:rsidR="007678E0">
        <w:t xml:space="preserve"> mencionados</w:t>
      </w:r>
      <w:r>
        <w:t>, uno ordena por orden alfabético</w:t>
      </w:r>
      <w:r w:rsidR="007678E0">
        <w:t xml:space="preserve"> los nombres de las asignaturas</w:t>
      </w:r>
      <w:r>
        <w:t>, y el otro por el código de la asignatura.</w:t>
      </w:r>
    </w:p>
    <w:p w14:paraId="226599E4" w14:textId="11EF19D8" w:rsidR="00157B01" w:rsidRDefault="00157B01" w:rsidP="00157B01">
      <w:pPr>
        <w:pStyle w:val="ListParagraph"/>
      </w:pPr>
    </w:p>
    <w:p w14:paraId="14EADBA3" w14:textId="77777777" w:rsidR="006B4BEF" w:rsidRDefault="006B4BEF" w:rsidP="006B4BEF">
      <w:pPr>
        <w:pStyle w:val="ListParagraph"/>
      </w:pPr>
    </w:p>
    <w:p w14:paraId="1D44C923" w14:textId="5C75E737" w:rsidR="001A44B1" w:rsidRPr="00157B01" w:rsidRDefault="006B4BEF" w:rsidP="00894021">
      <w:pPr>
        <w:pStyle w:val="ListParagraph"/>
        <w:numPr>
          <w:ilvl w:val="0"/>
          <w:numId w:val="1"/>
        </w:numPr>
        <w:rPr>
          <w:u w:val="single"/>
        </w:rPr>
      </w:pPr>
      <w:r w:rsidRPr="00894021">
        <w:rPr>
          <w:u w:val="single"/>
        </w:rPr>
        <w:t>Fichero “.</w:t>
      </w:r>
      <w:proofErr w:type="spellStart"/>
      <w:r w:rsidRPr="00894021">
        <w:rPr>
          <w:u w:val="single"/>
        </w:rPr>
        <w:t>dat</w:t>
      </w:r>
      <w:proofErr w:type="spellEnd"/>
      <w:r w:rsidRPr="00894021">
        <w:rPr>
          <w:u w:val="single"/>
        </w:rPr>
        <w:t>”</w:t>
      </w:r>
      <w:r>
        <w:t>, que contiene el “Id del alumno”, y su “Código de asignatura”. Utilizamos un método para leer el fichero, llamado “</w:t>
      </w:r>
      <w:proofErr w:type="spellStart"/>
      <w:r>
        <w:t>leerFicheroMatriculas_dat</w:t>
      </w:r>
      <w:proofErr w:type="spellEnd"/>
      <w:r>
        <w:t xml:space="preserve">”, que almacena cada matricula como un objeto de tipo Matricula que hemos creado. </w:t>
      </w:r>
    </w:p>
    <w:p w14:paraId="323401B2" w14:textId="2BF423A7" w:rsidR="00157B01" w:rsidRPr="00894021" w:rsidRDefault="00157B01" w:rsidP="00157B01">
      <w:pPr>
        <w:pStyle w:val="ListParagraph"/>
        <w:rPr>
          <w:u w:val="single"/>
        </w:rPr>
      </w:pPr>
      <w:r>
        <w:rPr>
          <w:u w:val="single"/>
        </w:rPr>
        <w:t>Clase Matrícula:</w:t>
      </w:r>
      <w:r>
        <w:t xml:space="preserve"> Implementa los </w:t>
      </w:r>
      <w:proofErr w:type="spellStart"/>
      <w:r>
        <w:t>Getter</w:t>
      </w:r>
      <w:proofErr w:type="spellEnd"/>
      <w:r>
        <w:t xml:space="preserve"> y Setter</w:t>
      </w:r>
      <w:r w:rsidR="007678E0">
        <w:t xml:space="preserve"> y un constructor</w:t>
      </w:r>
      <w:r>
        <w:t>, pero no tiene ningún método especial.</w:t>
      </w:r>
    </w:p>
    <w:p w14:paraId="670647D6" w14:textId="77777777" w:rsidR="002F0A59" w:rsidRDefault="00E73DB8">
      <w:pPr>
        <w:rPr>
          <w:sz w:val="22"/>
          <w:szCs w:val="22"/>
        </w:rPr>
      </w:pPr>
      <w:r w:rsidRPr="001A44B1">
        <w:rPr>
          <w:sz w:val="22"/>
          <w:szCs w:val="22"/>
        </w:rPr>
        <w:lastRenderedPageBreak/>
        <w:t xml:space="preserve">Para facilitar su explicación, </w:t>
      </w:r>
      <w:r w:rsidR="007678E0">
        <w:rPr>
          <w:sz w:val="22"/>
          <w:szCs w:val="22"/>
        </w:rPr>
        <w:t>se muestra el siguiente diagrama de flujo:</w:t>
      </w:r>
    </w:p>
    <w:p w14:paraId="2D6E779B" w14:textId="7FA348D9" w:rsidR="00E73DB8" w:rsidRDefault="00E73DB8">
      <w:r>
        <w:t xml:space="preserve"> </w:t>
      </w:r>
      <w:r w:rsidR="002F0A59">
        <w:object w:dxaOrig="10164" w:dyaOrig="12813" w14:anchorId="043E4F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5.5pt" o:ole="">
            <v:imagedata r:id="rId8" o:title=""/>
          </v:shape>
          <o:OLEObject Type="Embed" ProgID="Visio.Drawing.11" ShapeID="_x0000_i1025" DrawAspect="Content" ObjectID="_1677058118" r:id="rId9"/>
        </w:object>
      </w:r>
    </w:p>
    <w:p w14:paraId="44FF30B4" w14:textId="77777777" w:rsidR="00E536E1" w:rsidRDefault="00E536E1"/>
    <w:p w14:paraId="12F5F968" w14:textId="77777777" w:rsidR="002F0A59" w:rsidRDefault="002F0A59" w:rsidP="007678E0"/>
    <w:p w14:paraId="016DBA84" w14:textId="77777777" w:rsidR="002F0A59" w:rsidRDefault="002F0A59" w:rsidP="007678E0"/>
    <w:p w14:paraId="6999021D" w14:textId="77777777" w:rsidR="002F0A59" w:rsidRDefault="002F0A59" w:rsidP="007678E0"/>
    <w:p w14:paraId="2DF2FA2A" w14:textId="77777777" w:rsidR="002F0A59" w:rsidRDefault="002F0A59" w:rsidP="007678E0"/>
    <w:p w14:paraId="7BB5FFBA" w14:textId="78F8F19F" w:rsidR="002F0A59" w:rsidRPr="001A44B1" w:rsidRDefault="002F0A59" w:rsidP="002F0A59">
      <w:pPr>
        <w:pStyle w:val="Heading2"/>
        <w:rPr>
          <w:b/>
          <w:bCs/>
        </w:rPr>
      </w:pPr>
      <w:r>
        <w:rPr>
          <w:b/>
          <w:bCs/>
        </w:rPr>
        <w:lastRenderedPageBreak/>
        <w:t>Desarrollo del programa</w:t>
      </w:r>
      <w:r w:rsidRPr="001A44B1">
        <w:rPr>
          <w:b/>
          <w:bCs/>
        </w:rPr>
        <w:t>:</w:t>
      </w:r>
    </w:p>
    <w:p w14:paraId="1D1C2ED6" w14:textId="0A950BE5" w:rsidR="007678E0" w:rsidRDefault="007678E0" w:rsidP="002F0A59">
      <w:pPr>
        <w:ind w:firstLine="708"/>
      </w:pPr>
      <w:r>
        <w:t>Empieza el programa y lee los ficheros que contienen la información gracias a los métodos creados para ello, y lo almacena en</w:t>
      </w:r>
      <w:r w:rsidR="002F0A59">
        <w:t xml:space="preserve"> los correspondientes </w:t>
      </w:r>
      <w:proofErr w:type="spellStart"/>
      <w:r>
        <w:t>ArrayLis</w:t>
      </w:r>
      <w:r w:rsidR="002F0A59">
        <w:t>t</w:t>
      </w:r>
      <w:proofErr w:type="spellEnd"/>
      <w:r w:rsidR="002F0A59">
        <w:t xml:space="preserve"> de cada clase que se utilizará</w:t>
      </w:r>
      <w:r>
        <w:t>n a lo largo del programa</w:t>
      </w:r>
      <w:r w:rsidR="002F0A59">
        <w:t>.</w:t>
      </w:r>
    </w:p>
    <w:p w14:paraId="2D16339B" w14:textId="33F6DDDA" w:rsidR="007678E0" w:rsidRDefault="007678E0" w:rsidP="002F0A59">
      <w:pPr>
        <w:ind w:firstLine="708"/>
      </w:pPr>
      <w:r>
        <w:t>Se han creado dos métodos que sirven para</w:t>
      </w:r>
      <w:r w:rsidR="007A5095">
        <w:t xml:space="preserve"> rellenar y actualizar las matrí</w:t>
      </w:r>
      <w:r>
        <w:t xml:space="preserve">culas en cada asignatura y en cada alumno, por lo que recorre las </w:t>
      </w:r>
      <w:r w:rsidR="00564A0E">
        <w:t>matrículas</w:t>
      </w:r>
      <w:r>
        <w:t xml:space="preserve"> que se han </w:t>
      </w:r>
      <w:r w:rsidR="007A5095">
        <w:t>leído</w:t>
      </w:r>
      <w:r>
        <w:t xml:space="preserve"> del fichero </w:t>
      </w:r>
      <w:r w:rsidR="007A5095">
        <w:t>“</w:t>
      </w:r>
      <w:r>
        <w:t>.</w:t>
      </w:r>
      <w:proofErr w:type="spellStart"/>
      <w:r>
        <w:t>dat</w:t>
      </w:r>
      <w:proofErr w:type="spellEnd"/>
      <w:r w:rsidR="007A5095">
        <w:t>”</w:t>
      </w:r>
      <w:r>
        <w:t>.</w:t>
      </w:r>
    </w:p>
    <w:p w14:paraId="266EB132" w14:textId="7DB7A77C" w:rsidR="007678E0" w:rsidRDefault="002F38F4" w:rsidP="007A5095">
      <w:pPr>
        <w:ind w:firstLine="708"/>
      </w:pPr>
      <w:r>
        <w:t>Seguidamente</w:t>
      </w:r>
      <w:r w:rsidR="00564A0E">
        <w:t>,</w:t>
      </w:r>
      <w:r w:rsidR="007A5095">
        <w:t xml:space="preserve"> se le va a pedir </w:t>
      </w:r>
      <w:r w:rsidR="007678E0">
        <w:t>al usuario</w:t>
      </w:r>
      <w:r w:rsidR="007A5095">
        <w:t xml:space="preserve"> que introduzca órdenes y </w:t>
      </w:r>
      <w:r w:rsidR="00564A0E">
        <w:t>no finalizará</w:t>
      </w:r>
      <w:r w:rsidR="007678E0">
        <w:t xml:space="preserve"> hasta que se indique </w:t>
      </w:r>
      <w:r w:rsidR="007A5095">
        <w:t xml:space="preserve">la orden: </w:t>
      </w:r>
      <w:r w:rsidR="007678E0">
        <w:t>"fin";</w:t>
      </w:r>
    </w:p>
    <w:p w14:paraId="7F908455" w14:textId="2CF55725" w:rsidR="007678E0" w:rsidRDefault="007A5095" w:rsidP="007A5095">
      <w:pPr>
        <w:ind w:firstLine="708"/>
      </w:pPr>
      <w:r>
        <w:t xml:space="preserve">A </w:t>
      </w:r>
      <w:r w:rsidR="00564A0E">
        <w:t>continuación,</w:t>
      </w:r>
      <w:r>
        <w:t xml:space="preserve"> se va a explicar detalladamente como se</w:t>
      </w:r>
      <w:r w:rsidR="007678E0">
        <w:t xml:space="preserve"> </w:t>
      </w:r>
      <w:r>
        <w:t xml:space="preserve">tratan en el programa </w:t>
      </w:r>
      <w:r w:rsidR="007678E0">
        <w:t>los casos de uso</w:t>
      </w:r>
      <w:r>
        <w:t xml:space="preserve"> requeridos</w:t>
      </w:r>
      <w:r w:rsidR="007678E0">
        <w:t>:</w:t>
      </w:r>
    </w:p>
    <w:p w14:paraId="6631A16B" w14:textId="699A365E" w:rsidR="007678E0" w:rsidRDefault="007678E0" w:rsidP="007678E0">
      <w:r w:rsidRPr="00564A0E">
        <w:rPr>
          <w:b/>
          <w:bCs/>
          <w:color w:val="00C6BB" w:themeColor="accent1"/>
        </w:rPr>
        <w:t>1º)</w:t>
      </w:r>
      <w:r w:rsidR="007A5095" w:rsidRPr="00564A0E">
        <w:rPr>
          <w:b/>
          <w:bCs/>
          <w:color w:val="00C6BB" w:themeColor="accent1"/>
        </w:rPr>
        <w:t xml:space="preserve"> </w:t>
      </w:r>
      <w:r w:rsidR="00564A0E">
        <w:rPr>
          <w:b/>
          <w:bCs/>
          <w:color w:val="00C6BB" w:themeColor="accent1"/>
        </w:rPr>
        <w:t>SI INTRODUCE</w:t>
      </w:r>
      <w:r w:rsidRPr="00564A0E">
        <w:rPr>
          <w:b/>
          <w:bCs/>
          <w:color w:val="00C6BB" w:themeColor="accent1"/>
        </w:rPr>
        <w:t xml:space="preserve"> "M</w:t>
      </w:r>
      <w:r w:rsidR="00564A0E">
        <w:rPr>
          <w:b/>
          <w:bCs/>
          <w:color w:val="00C6BB" w:themeColor="accent1"/>
        </w:rPr>
        <w:t>ATRICULAS</w:t>
      </w:r>
      <w:r w:rsidRPr="00564A0E">
        <w:rPr>
          <w:b/>
          <w:bCs/>
          <w:color w:val="00C6BB" w:themeColor="accent1"/>
        </w:rPr>
        <w:t>":</w:t>
      </w:r>
      <w:r w:rsidRPr="00564A0E">
        <w:rPr>
          <w:color w:val="00C6BB" w:themeColor="accent1"/>
        </w:rPr>
        <w:t xml:space="preserve"> </w:t>
      </w:r>
      <w:r>
        <w:t>Recorre las asignaturas y va mostrando su nombre y los alumnos matriculados que se corresponde</w:t>
      </w:r>
      <w:r w:rsidR="007A5095">
        <w:t>rán</w:t>
      </w:r>
      <w:r>
        <w:t xml:space="preserve"> con el </w:t>
      </w:r>
      <w:proofErr w:type="spellStart"/>
      <w:r>
        <w:t>ArayList.size</w:t>
      </w:r>
      <w:proofErr w:type="spellEnd"/>
      <w:r>
        <w:t>() de su atributo de los alumnos matriculados.</w:t>
      </w:r>
    </w:p>
    <w:p w14:paraId="06D6FD8E" w14:textId="77777777" w:rsidR="007A5095" w:rsidRPr="00564A0E" w:rsidRDefault="007678E0" w:rsidP="00564A0E">
      <w:pPr>
        <w:rPr>
          <w:rStyle w:val="IntenseEmphasis"/>
          <w:color w:val="00C6BB" w:themeColor="accent1"/>
        </w:rPr>
      </w:pPr>
      <w:r w:rsidRPr="00564A0E">
        <w:rPr>
          <w:rStyle w:val="IntenseEmphasis"/>
          <w:color w:val="00C6BB" w:themeColor="accent1"/>
        </w:rPr>
        <w:t xml:space="preserve">2º) Si introduce </w:t>
      </w:r>
      <w:r w:rsidR="007A5095" w:rsidRPr="00564A0E">
        <w:rPr>
          <w:rStyle w:val="IntenseEmphasis"/>
          <w:color w:val="00C6BB" w:themeColor="accent1"/>
        </w:rPr>
        <w:t>“A</w:t>
      </w:r>
      <w:r w:rsidRPr="00564A0E">
        <w:rPr>
          <w:rStyle w:val="IntenseEmphasis"/>
          <w:color w:val="00C6BB" w:themeColor="accent1"/>
        </w:rPr>
        <w:t>signaturas</w:t>
      </w:r>
      <w:r w:rsidR="007A5095" w:rsidRPr="00564A0E">
        <w:rPr>
          <w:rStyle w:val="IntenseEmphasis"/>
          <w:color w:val="00C6BB" w:themeColor="accent1"/>
        </w:rPr>
        <w:t>”</w:t>
      </w:r>
      <w:r w:rsidRPr="00564A0E">
        <w:rPr>
          <w:rStyle w:val="IntenseEmphasis"/>
          <w:color w:val="00C6BB" w:themeColor="accent1"/>
        </w:rPr>
        <w:t>:</w:t>
      </w:r>
    </w:p>
    <w:p w14:paraId="42C963F4" w14:textId="7A60A90D" w:rsidR="007678E0" w:rsidRDefault="007A5095" w:rsidP="00C25105">
      <w:pPr>
        <w:ind w:firstLine="708"/>
      </w:pPr>
      <w:r>
        <w:t>-Si no añade nada más, i</w:t>
      </w:r>
      <w:r w:rsidR="007678E0">
        <w:t>mprime que falta indicar un NIP</w:t>
      </w:r>
      <w:r>
        <w:t>.</w:t>
      </w:r>
      <w:r w:rsidR="00C25105">
        <w:t xml:space="preserve"> Se acaba el bucle actual.</w:t>
      </w:r>
    </w:p>
    <w:p w14:paraId="430C726A" w14:textId="206C35CA" w:rsidR="007678E0" w:rsidRDefault="007678E0" w:rsidP="00C25105">
      <w:pPr>
        <w:ind w:firstLine="708"/>
      </w:pPr>
      <w:r>
        <w:t>-</w:t>
      </w:r>
      <w:r w:rsidR="00C25105">
        <w:t>C</w:t>
      </w:r>
      <w:r>
        <w:t xml:space="preserve">omprueba si el siguiente parámetro corresponde con un NIP que exista, gracias a un método que </w:t>
      </w:r>
      <w:r w:rsidR="00C25105">
        <w:t>devolverá su</w:t>
      </w:r>
      <w:r>
        <w:t xml:space="preserve"> índice en el </w:t>
      </w:r>
      <w:proofErr w:type="spellStart"/>
      <w:r>
        <w:t>ArrayList</w:t>
      </w:r>
      <w:proofErr w:type="spellEnd"/>
      <w:r>
        <w:t xml:space="preserve"> de Alumnos o devolverá -1 en caso de que no se </w:t>
      </w:r>
      <w:r w:rsidR="00C25105">
        <w:t>encuentre</w:t>
      </w:r>
      <w:r>
        <w:t xml:space="preserve"> o haya sido erróneo.</w:t>
      </w:r>
    </w:p>
    <w:p w14:paraId="4F8E2021" w14:textId="065614D2" w:rsidR="007678E0" w:rsidRDefault="007678E0" w:rsidP="00C25105">
      <w:pPr>
        <w:ind w:firstLine="708"/>
      </w:pPr>
      <w:r>
        <w:t xml:space="preserve">-Seguidamente si no ha introducido más parámetros o ha añadido la letra </w:t>
      </w:r>
      <w:r w:rsidRPr="00C25105">
        <w:rPr>
          <w:b/>
        </w:rPr>
        <w:t>"C",</w:t>
      </w:r>
      <w:r>
        <w:t xml:space="preserve"> llama al método de la clase alumnos que recorre el atributo del </w:t>
      </w:r>
      <w:proofErr w:type="spellStart"/>
      <w:r>
        <w:t>ArrayList</w:t>
      </w:r>
      <w:proofErr w:type="spellEnd"/>
      <w:r>
        <w:t xml:space="preserve"> de las asignaturas matriculadas </w:t>
      </w:r>
      <w:r w:rsidR="00C25105">
        <w:t>y</w:t>
      </w:r>
      <w:r>
        <w:t xml:space="preserve"> muestra la información de las asignaturas</w:t>
      </w:r>
      <w:r w:rsidR="00C25105">
        <w:t xml:space="preserve"> ordenadas por el número del código</w:t>
      </w:r>
      <w:r>
        <w:t>.</w:t>
      </w:r>
    </w:p>
    <w:p w14:paraId="1A7360BE" w14:textId="5FFBC194" w:rsidR="007678E0" w:rsidRDefault="007678E0" w:rsidP="00C25105">
      <w:pPr>
        <w:ind w:firstLine="708"/>
      </w:pPr>
      <w:r>
        <w:t xml:space="preserve">-Si ha introducido </w:t>
      </w:r>
      <w:r w:rsidRPr="00C25105">
        <w:rPr>
          <w:b/>
        </w:rPr>
        <w:t>"A"</w:t>
      </w:r>
      <w:r>
        <w:t xml:space="preserve"> llamará al método </w:t>
      </w:r>
      <w:r w:rsidR="00C25105">
        <w:t xml:space="preserve">similar </w:t>
      </w:r>
      <w:r>
        <w:t xml:space="preserve">pero que ordena por orden </w:t>
      </w:r>
      <w:r w:rsidR="00C25105">
        <w:t>alfabético</w:t>
      </w:r>
      <w:r>
        <w:t xml:space="preserve"> los nombres de las asignaturas que tenga.</w:t>
      </w:r>
    </w:p>
    <w:p w14:paraId="575308D4" w14:textId="77777777" w:rsidR="007678E0" w:rsidRDefault="007678E0" w:rsidP="00C25105">
      <w:pPr>
        <w:ind w:firstLine="708"/>
      </w:pPr>
      <w:r>
        <w:t>- Si ha introducido un tercer parámetro diferente, escribirá que no se encuentra esa orden.</w:t>
      </w:r>
    </w:p>
    <w:p w14:paraId="27868283" w14:textId="77777777" w:rsidR="007678E0" w:rsidRPr="00564A0E" w:rsidRDefault="007678E0" w:rsidP="00564A0E">
      <w:pPr>
        <w:rPr>
          <w:rStyle w:val="IntenseEmphasis"/>
          <w:color w:val="00C6BB" w:themeColor="accent1"/>
        </w:rPr>
      </w:pPr>
      <w:r w:rsidRPr="00564A0E">
        <w:rPr>
          <w:rStyle w:val="IntenseEmphasis"/>
          <w:color w:val="00C6BB" w:themeColor="accent1"/>
        </w:rPr>
        <w:t>3º) Si introduce "Alumnos":</w:t>
      </w:r>
    </w:p>
    <w:p w14:paraId="6E4998BB" w14:textId="39AB6278" w:rsidR="007678E0" w:rsidRDefault="00C25105" w:rsidP="00C25105">
      <w:pPr>
        <w:ind w:firstLine="708"/>
      </w:pPr>
      <w:r>
        <w:t>-Si no añade nada más, i</w:t>
      </w:r>
      <w:r w:rsidR="007678E0">
        <w:t xml:space="preserve">mprime por pantalla que falta indicar un </w:t>
      </w:r>
      <w:r>
        <w:t>Código de asignatura. Se acaba el bucle actual.</w:t>
      </w:r>
    </w:p>
    <w:p w14:paraId="1875202B" w14:textId="4BDFE3E3" w:rsidR="007678E0" w:rsidRDefault="007678E0" w:rsidP="00C25105">
      <w:pPr>
        <w:ind w:firstLine="708"/>
      </w:pPr>
      <w:r>
        <w:t>-</w:t>
      </w:r>
      <w:r w:rsidR="00C25105">
        <w:t>Si introduce más de una palabra, c</w:t>
      </w:r>
      <w:r>
        <w:t xml:space="preserve">omprueba que el siguiente </w:t>
      </w:r>
      <w:r w:rsidR="00C25105">
        <w:t>parámetro</w:t>
      </w:r>
      <w:r>
        <w:t xml:space="preserve"> introducido corresponde con un </w:t>
      </w:r>
      <w:r w:rsidR="00C25105">
        <w:t>código</w:t>
      </w:r>
      <w:r>
        <w:t xml:space="preserve"> de una asignatura que </w:t>
      </w:r>
      <w:r w:rsidR="00C25105">
        <w:t xml:space="preserve">existe. </w:t>
      </w:r>
      <w:r>
        <w:t xml:space="preserve">Con el método que devuelve el </w:t>
      </w:r>
      <w:r w:rsidR="00C25105">
        <w:t>índice</w:t>
      </w:r>
      <w:r>
        <w:t xml:space="preserve"> en el </w:t>
      </w:r>
      <w:proofErr w:type="spellStart"/>
      <w:r>
        <w:t>ArrayList</w:t>
      </w:r>
      <w:proofErr w:type="spellEnd"/>
      <w:r>
        <w:t xml:space="preserve"> de asignaturas o devuelve -1 si ha introducido un </w:t>
      </w:r>
      <w:r w:rsidR="00C25105">
        <w:t>código</w:t>
      </w:r>
      <w:r>
        <w:t xml:space="preserve"> erróneo.</w:t>
      </w:r>
    </w:p>
    <w:p w14:paraId="605FCA31" w14:textId="10354772" w:rsidR="007678E0" w:rsidRDefault="007678E0" w:rsidP="00C25105">
      <w:pPr>
        <w:ind w:firstLine="708"/>
      </w:pPr>
      <w:r>
        <w:t xml:space="preserve">-Seguidamente si no ha introducido más parámetros o ha añadido la letra "N", llama al método de la clase asignaturas que recorre el atributo del </w:t>
      </w:r>
      <w:proofErr w:type="spellStart"/>
      <w:r>
        <w:t>ArrayList</w:t>
      </w:r>
      <w:proofErr w:type="spellEnd"/>
      <w:r>
        <w:t xml:space="preserve"> de </w:t>
      </w:r>
      <w:r w:rsidR="00564A0E">
        <w:t>los alumnos matriculados en</w:t>
      </w:r>
      <w:r>
        <w:t xml:space="preserve"> ella y muestra el información por pantalla.</w:t>
      </w:r>
    </w:p>
    <w:p w14:paraId="1EE5B464" w14:textId="18B85830" w:rsidR="007678E0" w:rsidRDefault="007678E0" w:rsidP="00C25105">
      <w:pPr>
        <w:ind w:firstLine="708"/>
      </w:pPr>
      <w:r>
        <w:lastRenderedPageBreak/>
        <w:t xml:space="preserve">-Si ha introducido "A" llamará al método </w:t>
      </w:r>
      <w:r w:rsidR="00C25105">
        <w:t xml:space="preserve">similar el cual lo muestra </w:t>
      </w:r>
      <w:r>
        <w:t>ordena</w:t>
      </w:r>
      <w:r w:rsidR="00C25105">
        <w:t>do</w:t>
      </w:r>
      <w:r>
        <w:t xml:space="preserve"> en orden alfabético.</w:t>
      </w:r>
    </w:p>
    <w:p w14:paraId="39A86611" w14:textId="22E86594" w:rsidR="007678E0" w:rsidRDefault="00C25105" w:rsidP="00C25105">
      <w:pPr>
        <w:ind w:firstLine="708"/>
      </w:pPr>
      <w:r>
        <w:t>-Si</w:t>
      </w:r>
      <w:r w:rsidR="007678E0">
        <w:t xml:space="preserve"> ha introducido otro parámetro diferente indicará que no se reconoce ese parámetro.</w:t>
      </w:r>
    </w:p>
    <w:p w14:paraId="0C607A89" w14:textId="758432CC" w:rsidR="007678E0" w:rsidRPr="00564A0E" w:rsidRDefault="00564A0E" w:rsidP="007678E0">
      <w:pPr>
        <w:rPr>
          <w:b/>
          <w:color w:val="00C6BB" w:themeColor="accent1"/>
        </w:rPr>
      </w:pPr>
      <w:r w:rsidRPr="00564A0E">
        <w:rPr>
          <w:b/>
          <w:color w:val="00C6BB" w:themeColor="accent1"/>
        </w:rPr>
        <w:t>4º) SI INTRODUCE “MATRICULAR”:</w:t>
      </w:r>
    </w:p>
    <w:p w14:paraId="6C49A3DF" w14:textId="567B910F" w:rsidR="007678E0" w:rsidRDefault="007678E0" w:rsidP="00C25105">
      <w:pPr>
        <w:ind w:firstLine="708"/>
      </w:pPr>
      <w:r>
        <w:t>-Si solo introduce la palabra matricular escribe que falta indicar un NIP</w:t>
      </w:r>
      <w:r w:rsidR="00C25105">
        <w:t xml:space="preserve"> y no continua con la ejecución posterior del método.</w:t>
      </w:r>
    </w:p>
    <w:p w14:paraId="60209480" w14:textId="69DF290F" w:rsidR="007678E0" w:rsidRDefault="007678E0" w:rsidP="00C25105">
      <w:pPr>
        <w:ind w:firstLine="708"/>
      </w:pPr>
      <w:r>
        <w:t xml:space="preserve">-Comprueba si el NIP introducido existe y es válido gracias al método que comprueba el NIP </w:t>
      </w:r>
      <w:r w:rsidR="00C25105">
        <w:t>comparándolo</w:t>
      </w:r>
      <w:r>
        <w:t xml:space="preserve"> con los alumnos </w:t>
      </w:r>
      <w:r w:rsidR="00C25105">
        <w:t>almacenados</w:t>
      </w:r>
      <w:r>
        <w:t xml:space="preserve"> en el </w:t>
      </w:r>
      <w:proofErr w:type="spellStart"/>
      <w:r>
        <w:t>ArrayLi</w:t>
      </w:r>
      <w:r w:rsidR="00C25105">
        <w:t>st</w:t>
      </w:r>
      <w:proofErr w:type="spellEnd"/>
      <w:r>
        <w:t xml:space="preserve"> principal. Devuelve el índice en ese </w:t>
      </w:r>
      <w:proofErr w:type="spellStart"/>
      <w:r>
        <w:t>Arra</w:t>
      </w:r>
      <w:r w:rsidR="00C25105">
        <w:t>y</w:t>
      </w:r>
      <w:r>
        <w:t>List</w:t>
      </w:r>
      <w:proofErr w:type="spellEnd"/>
      <w:r>
        <w:t xml:space="preserve"> si lo encuentra y si no devuelve -1.</w:t>
      </w:r>
    </w:p>
    <w:p w14:paraId="5CEDE151" w14:textId="26D18287" w:rsidR="007678E0" w:rsidRDefault="007678E0" w:rsidP="00C25105">
      <w:pPr>
        <w:ind w:firstLine="708"/>
      </w:pPr>
      <w:r>
        <w:t xml:space="preserve">-Seguidamente si no ha introducido ningún código de </w:t>
      </w:r>
      <w:r w:rsidR="00C25105">
        <w:t>matrícula</w:t>
      </w:r>
      <w:r>
        <w:t>, indicará que falta ese parámetro.</w:t>
      </w:r>
    </w:p>
    <w:p w14:paraId="0AE4E312" w14:textId="04A125E8" w:rsidR="007678E0" w:rsidRDefault="007678E0" w:rsidP="00C25105">
      <w:pPr>
        <w:ind w:firstLine="708"/>
      </w:pPr>
      <w:r>
        <w:t xml:space="preserve">-Por cada elemento introducido posterior al NIP, si este es correcto, analiza si corresponde a un código que exista de asignatura en el método que comprueba las asignaturas almacenadas en el </w:t>
      </w:r>
      <w:proofErr w:type="spellStart"/>
      <w:r>
        <w:t>ArrayList</w:t>
      </w:r>
      <w:proofErr w:type="spellEnd"/>
      <w:r>
        <w:t xml:space="preserve"> de datos asignaturas, devuelve su </w:t>
      </w:r>
      <w:r w:rsidR="00C25105">
        <w:t>índice</w:t>
      </w:r>
      <w:r>
        <w:t xml:space="preserve"> y si no lo encuentra devuelve -1.</w:t>
      </w:r>
    </w:p>
    <w:p w14:paraId="21530992" w14:textId="004D9761" w:rsidR="007678E0" w:rsidRDefault="007678E0" w:rsidP="00C25105">
      <w:pPr>
        <w:ind w:firstLine="708"/>
      </w:pPr>
      <w:r w:rsidRPr="007678E0">
        <w:t>-A continuación si es un código válido comprueba si el alumno está ya matriculado de esa asignatura y así no duplicar matriculaciones. Por lo que se usa el método de comprobar matriculaciones, si devuelve -1 significa que no existe ese dato par de NIP + C</w:t>
      </w:r>
      <w:r w:rsidR="00C25105">
        <w:t>Ó</w:t>
      </w:r>
      <w:r w:rsidRPr="007678E0">
        <w:t xml:space="preserve">DIGO que corresponde a una matriculación, así que se procede a añadir al </w:t>
      </w:r>
      <w:proofErr w:type="spellStart"/>
      <w:r w:rsidR="00C25105">
        <w:t>A</w:t>
      </w:r>
      <w:r w:rsidRPr="007678E0">
        <w:t>rrayList</w:t>
      </w:r>
      <w:proofErr w:type="spellEnd"/>
      <w:r w:rsidRPr="007678E0">
        <w:t xml:space="preserve"> de las matriculaciones los datos introducidos. Una vez que se ha introducido en e</w:t>
      </w:r>
      <w:r w:rsidR="00C25105">
        <w:t xml:space="preserve">se </w:t>
      </w:r>
      <w:proofErr w:type="spellStart"/>
      <w:r w:rsidR="00C25105">
        <w:t>ArrayList</w:t>
      </w:r>
      <w:proofErr w:type="spellEnd"/>
      <w:r w:rsidR="00C25105">
        <w:t xml:space="preserve"> llama al método “</w:t>
      </w:r>
      <w:proofErr w:type="spellStart"/>
      <w:r w:rsidRPr="007678E0">
        <w:t>añadirAsignatura</w:t>
      </w:r>
      <w:proofErr w:type="spellEnd"/>
      <w:r w:rsidR="00C25105">
        <w:t>”</w:t>
      </w:r>
      <w:r w:rsidRPr="007678E0">
        <w:t xml:space="preserve"> de la clase Alumno que introduce ese dato al </w:t>
      </w:r>
      <w:proofErr w:type="spellStart"/>
      <w:r w:rsidRPr="007678E0">
        <w:t>ArrayList</w:t>
      </w:r>
      <w:proofErr w:type="spellEnd"/>
      <w:r w:rsidRPr="007678E0">
        <w:t xml:space="preserve"> de asignaturas del alumno, y al </w:t>
      </w:r>
      <w:r w:rsidR="00C25105" w:rsidRPr="007678E0">
        <w:t>método</w:t>
      </w:r>
      <w:r w:rsidRPr="007678E0">
        <w:t xml:space="preserve"> </w:t>
      </w:r>
      <w:r w:rsidR="00C25105">
        <w:t>“</w:t>
      </w:r>
      <w:proofErr w:type="spellStart"/>
      <w:r w:rsidRPr="007678E0">
        <w:t>añadirAlumno</w:t>
      </w:r>
      <w:proofErr w:type="spellEnd"/>
      <w:r w:rsidR="00C25105">
        <w:t>”</w:t>
      </w:r>
      <w:r w:rsidRPr="007678E0">
        <w:t xml:space="preserve"> qu</w:t>
      </w:r>
      <w:r w:rsidR="00C25105">
        <w:t>e hace los mismo para la clase Asignatura.</w:t>
      </w:r>
    </w:p>
    <w:p w14:paraId="5893F970" w14:textId="470F0EEC" w:rsidR="007678E0" w:rsidRPr="00564A0E" w:rsidRDefault="00564A0E" w:rsidP="007678E0">
      <w:pPr>
        <w:rPr>
          <w:b/>
          <w:color w:val="00C6BB" w:themeColor="accent1"/>
        </w:rPr>
      </w:pPr>
      <w:r w:rsidRPr="00564A0E">
        <w:rPr>
          <w:b/>
          <w:color w:val="00C6BB" w:themeColor="accent1"/>
        </w:rPr>
        <w:t>5º) SI INTRODUCE “ELIMINAR”:</w:t>
      </w:r>
    </w:p>
    <w:p w14:paraId="3FD530C7" w14:textId="067E4FFA" w:rsidR="007678E0" w:rsidRDefault="007678E0" w:rsidP="00C25105">
      <w:pPr>
        <w:ind w:firstLine="708"/>
      </w:pPr>
      <w:r>
        <w:t xml:space="preserve">-Si solo introduce la palabra eliminar te </w:t>
      </w:r>
      <w:r w:rsidR="00C25105">
        <w:t xml:space="preserve">indica que falta indicar un </w:t>
      </w:r>
      <w:proofErr w:type="spellStart"/>
      <w:r w:rsidR="00C25105">
        <w:t>nip</w:t>
      </w:r>
      <w:proofErr w:type="spellEnd"/>
      <w:r w:rsidR="00C25105">
        <w:t>, y se acaba la ejecución del método.</w:t>
      </w:r>
    </w:p>
    <w:p w14:paraId="70BD1C21" w14:textId="77777777" w:rsidR="007678E0" w:rsidRDefault="007678E0" w:rsidP="00C25105">
      <w:pPr>
        <w:ind w:firstLine="708"/>
      </w:pPr>
      <w:r>
        <w:t xml:space="preserve">-Comprueba que el </w:t>
      </w:r>
      <w:proofErr w:type="spellStart"/>
      <w:r>
        <w:t>nip</w:t>
      </w:r>
      <w:proofErr w:type="spellEnd"/>
      <w:r>
        <w:t xml:space="preserve"> introducido se corresponde con un </w:t>
      </w:r>
      <w:proofErr w:type="spellStart"/>
      <w:r>
        <w:t>nip</w:t>
      </w:r>
      <w:proofErr w:type="spellEnd"/>
      <w:r>
        <w:t xml:space="preserve"> que exista, llama al método para ello que devolverá el índice en el </w:t>
      </w:r>
      <w:proofErr w:type="spellStart"/>
      <w:r>
        <w:t>ArrayList</w:t>
      </w:r>
      <w:proofErr w:type="spellEnd"/>
      <w:r>
        <w:t xml:space="preserve"> de ese alumno y si no lo encuentra un -1.</w:t>
      </w:r>
    </w:p>
    <w:p w14:paraId="21ED1607" w14:textId="07DD55AE" w:rsidR="007678E0" w:rsidRDefault="00C25105" w:rsidP="00C25105">
      <w:pPr>
        <w:ind w:firstLine="708"/>
      </w:pPr>
      <w:r>
        <w:t>-S</w:t>
      </w:r>
      <w:r w:rsidR="007678E0">
        <w:t xml:space="preserve">i no reconoce más parámetros, indica con una comprobación si está seguro el usuario de eliminar todas las asignaturas del alumno. Si </w:t>
      </w:r>
      <w:r>
        <w:t xml:space="preserve">el usuario </w:t>
      </w:r>
      <w:r w:rsidR="007678E0">
        <w:t xml:space="preserve">indica "s" procede a recorrer con un </w:t>
      </w:r>
      <w:proofErr w:type="spellStart"/>
      <w:r w:rsidR="00564A0E">
        <w:t>Iterador</w:t>
      </w:r>
      <w:proofErr w:type="spellEnd"/>
      <w:r w:rsidR="007678E0">
        <w:t xml:space="preserve"> el </w:t>
      </w:r>
      <w:proofErr w:type="spellStart"/>
      <w:r>
        <w:t>A</w:t>
      </w:r>
      <w:r w:rsidR="007678E0">
        <w:t>rraylist</w:t>
      </w:r>
      <w:proofErr w:type="spellEnd"/>
      <w:r w:rsidR="007678E0">
        <w:t xml:space="preserve"> de </w:t>
      </w:r>
      <w:r>
        <w:t>matrículas</w:t>
      </w:r>
      <w:r w:rsidR="007678E0">
        <w:t xml:space="preserve"> y eliminar cada objeto en el que aparezca su </w:t>
      </w:r>
      <w:proofErr w:type="spellStart"/>
      <w:r>
        <w:t>nip</w:t>
      </w:r>
      <w:proofErr w:type="spellEnd"/>
      <w:r w:rsidR="007678E0">
        <w:t xml:space="preserve">. Dejará vacío el atributo de las asignaturas cursadas de ese alumno, y </w:t>
      </w:r>
      <w:r w:rsidR="00564A0E">
        <w:t>actualizará</w:t>
      </w:r>
      <w:r w:rsidR="007678E0">
        <w:t xml:space="preserve"> las asignaturas </w:t>
      </w:r>
      <w:r>
        <w:t>recorriéndolas</w:t>
      </w:r>
      <w:r w:rsidR="007678E0">
        <w:t xml:space="preserve"> </w:t>
      </w:r>
      <w:r>
        <w:t>y actualizando esos</w:t>
      </w:r>
      <w:r w:rsidR="007678E0">
        <w:t xml:space="preserve"> datos.</w:t>
      </w:r>
    </w:p>
    <w:p w14:paraId="1F72BDB9" w14:textId="43F78805" w:rsidR="007678E0" w:rsidRDefault="00C25105" w:rsidP="00C25105">
      <w:pPr>
        <w:ind w:firstLine="708"/>
      </w:pPr>
      <w:r>
        <w:t>-</w:t>
      </w:r>
      <w:r w:rsidR="007678E0">
        <w:t xml:space="preserve">Por cada parámetro introducido después del </w:t>
      </w:r>
      <w:proofErr w:type="spellStart"/>
      <w:r w:rsidR="007678E0">
        <w:t>nip</w:t>
      </w:r>
      <w:proofErr w:type="spellEnd"/>
      <w:r w:rsidR="007678E0">
        <w:t xml:space="preserve">, comprueba primero si ese </w:t>
      </w:r>
      <w:r>
        <w:t>c</w:t>
      </w:r>
      <w:r w:rsidR="007678E0">
        <w:t xml:space="preserve">ódigo se corresponde con una asignatura que existe en el programa, gracias al método de comprobar asignatura, en caso de que si exista, pasa a comprobar con otro método que recorre las matriculaciones si esa matricula existe o no, en caso de que no exista, no se podrá eliminar nada, pero si sí existe, pasa a eliminar ese registro del </w:t>
      </w:r>
      <w:proofErr w:type="spellStart"/>
      <w:r w:rsidR="007678E0">
        <w:t>ArrayList</w:t>
      </w:r>
      <w:proofErr w:type="spellEnd"/>
      <w:r w:rsidR="007678E0">
        <w:t xml:space="preserve"> de las matriculaciones, llama a un método de la clase Alumno que recorre </w:t>
      </w:r>
      <w:r w:rsidR="007678E0">
        <w:lastRenderedPageBreak/>
        <w:t xml:space="preserve">sus asignaturas matriculadas y cuando encuentra la que corresponde la elimina, y hace lo equivalente con otro método de la clase Asignatura que recorre su </w:t>
      </w:r>
      <w:proofErr w:type="spellStart"/>
      <w:r w:rsidR="007678E0">
        <w:t>ArrayList</w:t>
      </w:r>
      <w:proofErr w:type="spellEnd"/>
      <w:r w:rsidR="007678E0">
        <w:t xml:space="preserve"> de alumnos matriculados y elimina el que corresponda con ese NIP.</w:t>
      </w:r>
    </w:p>
    <w:p w14:paraId="0FE51802" w14:textId="3AF8CF67" w:rsidR="007678E0" w:rsidRPr="00564A0E" w:rsidRDefault="00564A0E" w:rsidP="007678E0">
      <w:pPr>
        <w:rPr>
          <w:b/>
          <w:color w:val="00C6BB" w:themeColor="accent1"/>
        </w:rPr>
      </w:pPr>
      <w:r w:rsidRPr="00564A0E">
        <w:rPr>
          <w:b/>
          <w:color w:val="00C6BB" w:themeColor="accent1"/>
        </w:rPr>
        <w:t>6º) SI INTRODUCE "ACTUALIZAR":</w:t>
      </w:r>
    </w:p>
    <w:p w14:paraId="62D6C83C" w14:textId="66AAC1F8" w:rsidR="007678E0" w:rsidRDefault="007678E0" w:rsidP="00C25105">
      <w:pPr>
        <w:ind w:firstLine="708"/>
      </w:pPr>
      <w:r>
        <w:t>-Comando extra añadido al programa</w:t>
      </w:r>
      <w:r w:rsidR="00C25105">
        <w:t>(no estaba contemplado en la tarea)</w:t>
      </w:r>
      <w:r>
        <w:t xml:space="preserve">, se ejecuta un método que sobrescribe el fichero binario en el sistema con los datos actuales que se encuentran en el </w:t>
      </w:r>
      <w:proofErr w:type="spellStart"/>
      <w:r>
        <w:t>ArrayList</w:t>
      </w:r>
      <w:proofErr w:type="spellEnd"/>
      <w:r>
        <w:t xml:space="preserve"> de </w:t>
      </w:r>
      <w:r w:rsidR="00C25105">
        <w:t>matrículas</w:t>
      </w:r>
      <w:r>
        <w:t xml:space="preserve"> que contiene los cambios hechos por el usuario. Ya que hasta ahora no se actualizaba</w:t>
      </w:r>
      <w:r w:rsidR="00C25105">
        <w:t xml:space="preserve"> el fichero</w:t>
      </w:r>
      <w:r>
        <w:t xml:space="preserve">, y solo </w:t>
      </w:r>
      <w:r w:rsidR="00C25105">
        <w:t>teníamos</w:t>
      </w:r>
      <w:r>
        <w:t xml:space="preserve"> los datos </w:t>
      </w:r>
      <w:r w:rsidR="00C25105">
        <w:t xml:space="preserve">correctos </w:t>
      </w:r>
      <w:r>
        <w:t xml:space="preserve">en el </w:t>
      </w:r>
      <w:proofErr w:type="spellStart"/>
      <w:r>
        <w:t>ArrayList</w:t>
      </w:r>
      <w:proofErr w:type="spellEnd"/>
      <w:r w:rsidR="00C25105">
        <w:t>.</w:t>
      </w:r>
    </w:p>
    <w:p w14:paraId="72E6D921" w14:textId="618294E0" w:rsidR="00C25105" w:rsidRPr="00564A0E" w:rsidRDefault="007678E0" w:rsidP="007678E0">
      <w:pPr>
        <w:rPr>
          <w:color w:val="00C6BB" w:themeColor="accent1"/>
        </w:rPr>
      </w:pPr>
      <w:r w:rsidRPr="00564A0E">
        <w:rPr>
          <w:b/>
          <w:color w:val="00C6BB" w:themeColor="accent1"/>
        </w:rPr>
        <w:t>7º)</w:t>
      </w:r>
      <w:r w:rsidR="00C25105" w:rsidRPr="00564A0E">
        <w:rPr>
          <w:color w:val="00C6BB" w:themeColor="accent1"/>
        </w:rPr>
        <w:t xml:space="preserve"> </w:t>
      </w:r>
      <w:r w:rsidR="002F38F4">
        <w:rPr>
          <w:b/>
          <w:color w:val="00C6BB" w:themeColor="accent1"/>
        </w:rPr>
        <w:t>SI NO INTRODUCE NINGUNA ORDEN REGISTRADA</w:t>
      </w:r>
      <w:bookmarkStart w:id="0" w:name="_GoBack"/>
      <w:bookmarkEnd w:id="0"/>
      <w:r w:rsidR="00C25105" w:rsidRPr="00564A0E">
        <w:rPr>
          <w:color w:val="00C6BB" w:themeColor="accent1"/>
        </w:rPr>
        <w:t>:</w:t>
      </w:r>
      <w:r w:rsidRPr="00564A0E">
        <w:rPr>
          <w:color w:val="00C6BB" w:themeColor="accent1"/>
        </w:rPr>
        <w:t xml:space="preserve"> </w:t>
      </w:r>
    </w:p>
    <w:p w14:paraId="64CC98E3" w14:textId="18B8EE4F" w:rsidR="007678E0" w:rsidRDefault="00C25105" w:rsidP="00C25105">
      <w:pPr>
        <w:ind w:firstLine="708"/>
      </w:pPr>
      <w:r>
        <w:t>-S</w:t>
      </w:r>
      <w:r w:rsidR="007678E0">
        <w:t>i lo que introduce no coincide con nada de lo anterior, indica que el comando es erróneo.</w:t>
      </w:r>
    </w:p>
    <w:p w14:paraId="099B0B0B" w14:textId="02E827E5" w:rsidR="00C25105" w:rsidRPr="00564A0E" w:rsidRDefault="00564A0E" w:rsidP="007678E0">
      <w:pPr>
        <w:rPr>
          <w:b/>
          <w:color w:val="00C6BB" w:themeColor="accent1"/>
        </w:rPr>
      </w:pPr>
      <w:r w:rsidRPr="00564A0E">
        <w:rPr>
          <w:b/>
          <w:color w:val="00C6BB" w:themeColor="accent1"/>
        </w:rPr>
        <w:t>8º) SI INTRODUCE UN "FIN":</w:t>
      </w:r>
    </w:p>
    <w:p w14:paraId="74383000" w14:textId="52C978A5" w:rsidR="007678E0" w:rsidRDefault="00C25105" w:rsidP="007678E0">
      <w:r>
        <w:t>-Por último,</w:t>
      </w:r>
      <w:r>
        <w:rPr>
          <w:b/>
        </w:rPr>
        <w:t xml:space="preserve"> </w:t>
      </w:r>
      <w:r w:rsidR="007678E0">
        <w:t xml:space="preserve">saldrá del bucle </w:t>
      </w:r>
      <w:proofErr w:type="spellStart"/>
      <w:r w:rsidR="007678E0">
        <w:t>while</w:t>
      </w:r>
      <w:proofErr w:type="spellEnd"/>
      <w:r w:rsidR="007678E0">
        <w:t xml:space="preserve"> que </w:t>
      </w:r>
      <w:r>
        <w:t>permite al usuario introducir órdenes constantemente, y actualizará</w:t>
      </w:r>
      <w:r w:rsidR="007678E0">
        <w:t xml:space="preserve"> automáticamente el fichero binario con el método explicado en el punto </w:t>
      </w:r>
      <w:r w:rsidR="007678E0" w:rsidRPr="00C25105">
        <w:rPr>
          <w:b/>
        </w:rPr>
        <w:t>6º</w:t>
      </w:r>
      <w:r w:rsidR="007678E0">
        <w:t xml:space="preserve">. </w:t>
      </w:r>
      <w:r w:rsidR="00564A0E">
        <w:t>Además,</w:t>
      </w:r>
      <w:r w:rsidR="007678E0">
        <w:t xml:space="preserve"> deja una opción a recibir </w:t>
      </w:r>
      <w:r w:rsidR="00D063FE">
        <w:t xml:space="preserve">por pantalla </w:t>
      </w:r>
      <w:r w:rsidR="007678E0">
        <w:t>un resumen de los alumnos y como han quedado sus matriculaciones finalmente.</w:t>
      </w:r>
    </w:p>
    <w:sectPr w:rsidR="007678E0" w:rsidSect="00564A0E">
      <w:pgSz w:w="11906" w:h="16838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4E3E90"/>
    <w:multiLevelType w:val="hybridMultilevel"/>
    <w:tmpl w:val="CA6E6D4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069"/>
    <w:rsid w:val="00157B01"/>
    <w:rsid w:val="001A44B1"/>
    <w:rsid w:val="002F0A59"/>
    <w:rsid w:val="002F38F4"/>
    <w:rsid w:val="00564A0E"/>
    <w:rsid w:val="006B4BEF"/>
    <w:rsid w:val="00745C4F"/>
    <w:rsid w:val="00751920"/>
    <w:rsid w:val="007678E0"/>
    <w:rsid w:val="007A5095"/>
    <w:rsid w:val="00863B9A"/>
    <w:rsid w:val="00894021"/>
    <w:rsid w:val="00A52069"/>
    <w:rsid w:val="00BB71D9"/>
    <w:rsid w:val="00C25105"/>
    <w:rsid w:val="00D063FE"/>
    <w:rsid w:val="00D270BA"/>
    <w:rsid w:val="00D7387E"/>
    <w:rsid w:val="00E2466D"/>
    <w:rsid w:val="00E536E1"/>
    <w:rsid w:val="00E73DB8"/>
    <w:rsid w:val="00F07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952A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E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2069"/>
  </w:style>
  <w:style w:type="paragraph" w:styleId="Heading1">
    <w:name w:val="heading 1"/>
    <w:basedOn w:val="Normal"/>
    <w:next w:val="Normal"/>
    <w:link w:val="Heading1Char"/>
    <w:uiPriority w:val="9"/>
    <w:qFormat/>
    <w:rsid w:val="00A52069"/>
    <w:pPr>
      <w:pBdr>
        <w:top w:val="single" w:sz="24" w:space="0" w:color="00C6BB" w:themeColor="accent1"/>
        <w:left w:val="single" w:sz="24" w:space="0" w:color="00C6BB" w:themeColor="accent1"/>
        <w:bottom w:val="single" w:sz="24" w:space="0" w:color="00C6BB" w:themeColor="accent1"/>
        <w:right w:val="single" w:sz="24" w:space="0" w:color="00C6BB" w:themeColor="accent1"/>
      </w:pBdr>
      <w:shd w:val="clear" w:color="auto" w:fill="00C6BB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2069"/>
    <w:pPr>
      <w:pBdr>
        <w:top w:val="single" w:sz="24" w:space="0" w:color="C0FFFB" w:themeColor="accent1" w:themeTint="33"/>
        <w:left w:val="single" w:sz="24" w:space="0" w:color="C0FFFB" w:themeColor="accent1" w:themeTint="33"/>
        <w:bottom w:val="single" w:sz="24" w:space="0" w:color="C0FFFB" w:themeColor="accent1" w:themeTint="33"/>
        <w:right w:val="single" w:sz="24" w:space="0" w:color="C0FFFB" w:themeColor="accent1" w:themeTint="33"/>
      </w:pBdr>
      <w:shd w:val="clear" w:color="auto" w:fill="C0FFFB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2069"/>
    <w:pPr>
      <w:pBdr>
        <w:top w:val="single" w:sz="6" w:space="2" w:color="00C6BB" w:themeColor="accent1"/>
      </w:pBdr>
      <w:spacing w:before="300" w:after="0"/>
      <w:outlineLvl w:val="2"/>
    </w:pPr>
    <w:rPr>
      <w:caps/>
      <w:color w:val="00625C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2069"/>
    <w:pPr>
      <w:pBdr>
        <w:top w:val="dotted" w:sz="6" w:space="2" w:color="00C6BB" w:themeColor="accent1"/>
      </w:pBdr>
      <w:spacing w:before="200" w:after="0"/>
      <w:outlineLvl w:val="3"/>
    </w:pPr>
    <w:rPr>
      <w:caps/>
      <w:color w:val="00948B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2069"/>
    <w:pPr>
      <w:pBdr>
        <w:bottom w:val="single" w:sz="6" w:space="1" w:color="00C6BB" w:themeColor="accent1"/>
      </w:pBdr>
      <w:spacing w:before="200" w:after="0"/>
      <w:outlineLvl w:val="4"/>
    </w:pPr>
    <w:rPr>
      <w:caps/>
      <w:color w:val="00948B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2069"/>
    <w:pPr>
      <w:pBdr>
        <w:bottom w:val="dotted" w:sz="6" w:space="1" w:color="00C6BB" w:themeColor="accent1"/>
      </w:pBdr>
      <w:spacing w:before="200" w:after="0"/>
      <w:outlineLvl w:val="5"/>
    </w:pPr>
    <w:rPr>
      <w:caps/>
      <w:color w:val="00948B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2069"/>
    <w:pPr>
      <w:spacing w:before="200" w:after="0"/>
      <w:outlineLvl w:val="6"/>
    </w:pPr>
    <w:rPr>
      <w:caps/>
      <w:color w:val="00948B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206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206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2069"/>
    <w:rPr>
      <w:caps/>
      <w:color w:val="FFFFFF" w:themeColor="background1"/>
      <w:spacing w:val="15"/>
      <w:sz w:val="22"/>
      <w:szCs w:val="22"/>
      <w:shd w:val="clear" w:color="auto" w:fill="00C6BB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A52069"/>
    <w:rPr>
      <w:caps/>
      <w:spacing w:val="15"/>
      <w:shd w:val="clear" w:color="auto" w:fill="C0FFFB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A52069"/>
    <w:rPr>
      <w:caps/>
      <w:color w:val="00625C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A52069"/>
    <w:rPr>
      <w:caps/>
      <w:color w:val="00948B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206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206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52069"/>
    <w:rPr>
      <w:b/>
      <w:bCs/>
      <w:color w:val="00948B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52069"/>
    <w:pPr>
      <w:spacing w:before="0" w:after="0"/>
    </w:pPr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52069"/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206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A5206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A52069"/>
    <w:rPr>
      <w:b/>
      <w:bCs/>
    </w:rPr>
  </w:style>
  <w:style w:type="character" w:styleId="Emphasis">
    <w:name w:val="Emphasis"/>
    <w:uiPriority w:val="20"/>
    <w:qFormat/>
    <w:rsid w:val="00A52069"/>
    <w:rPr>
      <w:caps/>
      <w:color w:val="00625C" w:themeColor="accent1" w:themeShade="7F"/>
      <w:spacing w:val="5"/>
    </w:rPr>
  </w:style>
  <w:style w:type="paragraph" w:styleId="NoSpacing">
    <w:name w:val="No Spacing"/>
    <w:link w:val="NoSpacingChar"/>
    <w:uiPriority w:val="1"/>
    <w:qFormat/>
    <w:rsid w:val="00A52069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5206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5206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52069"/>
    <w:pPr>
      <w:spacing w:before="240" w:after="240" w:line="240" w:lineRule="auto"/>
      <w:ind w:left="1080" w:right="1080"/>
      <w:jc w:val="center"/>
    </w:pPr>
    <w:rPr>
      <w:color w:val="00C6BB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52069"/>
    <w:rPr>
      <w:color w:val="00C6BB" w:themeColor="accent1"/>
      <w:sz w:val="24"/>
      <w:szCs w:val="24"/>
    </w:rPr>
  </w:style>
  <w:style w:type="character" w:styleId="SubtleEmphasis">
    <w:name w:val="Subtle Emphasis"/>
    <w:uiPriority w:val="19"/>
    <w:qFormat/>
    <w:rsid w:val="00A52069"/>
    <w:rPr>
      <w:i/>
      <w:iCs/>
      <w:color w:val="00625C" w:themeColor="accent1" w:themeShade="7F"/>
    </w:rPr>
  </w:style>
  <w:style w:type="character" w:styleId="IntenseEmphasis">
    <w:name w:val="Intense Emphasis"/>
    <w:uiPriority w:val="21"/>
    <w:qFormat/>
    <w:rsid w:val="00A52069"/>
    <w:rPr>
      <w:b/>
      <w:bCs/>
      <w:caps/>
      <w:color w:val="00625C" w:themeColor="accent1" w:themeShade="7F"/>
      <w:spacing w:val="10"/>
    </w:rPr>
  </w:style>
  <w:style w:type="character" w:styleId="SubtleReference">
    <w:name w:val="Subtle Reference"/>
    <w:uiPriority w:val="31"/>
    <w:qFormat/>
    <w:rsid w:val="00A52069"/>
    <w:rPr>
      <w:b/>
      <w:bCs/>
      <w:color w:val="00C6BB" w:themeColor="accent1"/>
    </w:rPr>
  </w:style>
  <w:style w:type="character" w:styleId="IntenseReference">
    <w:name w:val="Intense Reference"/>
    <w:uiPriority w:val="32"/>
    <w:qFormat/>
    <w:rsid w:val="00A52069"/>
    <w:rPr>
      <w:b/>
      <w:bCs/>
      <w:i/>
      <w:iCs/>
      <w:caps/>
      <w:color w:val="00C6BB" w:themeColor="accent1"/>
    </w:rPr>
  </w:style>
  <w:style w:type="character" w:styleId="BookTitle">
    <w:name w:val="Book Title"/>
    <w:uiPriority w:val="33"/>
    <w:qFormat/>
    <w:rsid w:val="00A5206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069"/>
    <w:pPr>
      <w:outlineLvl w:val="9"/>
    </w:pPr>
  </w:style>
  <w:style w:type="paragraph" w:styleId="ListParagraph">
    <w:name w:val="List Paragraph"/>
    <w:basedOn w:val="Normal"/>
    <w:uiPriority w:val="34"/>
    <w:qFormat/>
    <w:rsid w:val="001A44B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8E0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8E0"/>
    <w:rPr>
      <w:rFonts w:ascii="Tahoma" w:hAnsi="Tahoma" w:cs="Tahoma"/>
      <w:sz w:val="16"/>
      <w:szCs w:val="16"/>
    </w:rPr>
  </w:style>
  <w:style w:type="character" w:customStyle="1" w:styleId="NoSpacingChar">
    <w:name w:val="No Spacing Char"/>
    <w:basedOn w:val="DefaultParagraphFont"/>
    <w:link w:val="NoSpacing"/>
    <w:uiPriority w:val="1"/>
    <w:rsid w:val="00564A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E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3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2069"/>
  </w:style>
  <w:style w:type="paragraph" w:styleId="Heading1">
    <w:name w:val="heading 1"/>
    <w:basedOn w:val="Normal"/>
    <w:next w:val="Normal"/>
    <w:link w:val="Heading1Char"/>
    <w:uiPriority w:val="9"/>
    <w:qFormat/>
    <w:rsid w:val="00A52069"/>
    <w:pPr>
      <w:pBdr>
        <w:top w:val="single" w:sz="24" w:space="0" w:color="00C6BB" w:themeColor="accent1"/>
        <w:left w:val="single" w:sz="24" w:space="0" w:color="00C6BB" w:themeColor="accent1"/>
        <w:bottom w:val="single" w:sz="24" w:space="0" w:color="00C6BB" w:themeColor="accent1"/>
        <w:right w:val="single" w:sz="24" w:space="0" w:color="00C6BB" w:themeColor="accent1"/>
      </w:pBdr>
      <w:shd w:val="clear" w:color="auto" w:fill="00C6BB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2069"/>
    <w:pPr>
      <w:pBdr>
        <w:top w:val="single" w:sz="24" w:space="0" w:color="C0FFFB" w:themeColor="accent1" w:themeTint="33"/>
        <w:left w:val="single" w:sz="24" w:space="0" w:color="C0FFFB" w:themeColor="accent1" w:themeTint="33"/>
        <w:bottom w:val="single" w:sz="24" w:space="0" w:color="C0FFFB" w:themeColor="accent1" w:themeTint="33"/>
        <w:right w:val="single" w:sz="24" w:space="0" w:color="C0FFFB" w:themeColor="accent1" w:themeTint="33"/>
      </w:pBdr>
      <w:shd w:val="clear" w:color="auto" w:fill="C0FFFB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2069"/>
    <w:pPr>
      <w:pBdr>
        <w:top w:val="single" w:sz="6" w:space="2" w:color="00C6BB" w:themeColor="accent1"/>
      </w:pBdr>
      <w:spacing w:before="300" w:after="0"/>
      <w:outlineLvl w:val="2"/>
    </w:pPr>
    <w:rPr>
      <w:caps/>
      <w:color w:val="00625C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2069"/>
    <w:pPr>
      <w:pBdr>
        <w:top w:val="dotted" w:sz="6" w:space="2" w:color="00C6BB" w:themeColor="accent1"/>
      </w:pBdr>
      <w:spacing w:before="200" w:after="0"/>
      <w:outlineLvl w:val="3"/>
    </w:pPr>
    <w:rPr>
      <w:caps/>
      <w:color w:val="00948B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2069"/>
    <w:pPr>
      <w:pBdr>
        <w:bottom w:val="single" w:sz="6" w:space="1" w:color="00C6BB" w:themeColor="accent1"/>
      </w:pBdr>
      <w:spacing w:before="200" w:after="0"/>
      <w:outlineLvl w:val="4"/>
    </w:pPr>
    <w:rPr>
      <w:caps/>
      <w:color w:val="00948B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2069"/>
    <w:pPr>
      <w:pBdr>
        <w:bottom w:val="dotted" w:sz="6" w:space="1" w:color="00C6BB" w:themeColor="accent1"/>
      </w:pBdr>
      <w:spacing w:before="200" w:after="0"/>
      <w:outlineLvl w:val="5"/>
    </w:pPr>
    <w:rPr>
      <w:caps/>
      <w:color w:val="00948B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2069"/>
    <w:pPr>
      <w:spacing w:before="200" w:after="0"/>
      <w:outlineLvl w:val="6"/>
    </w:pPr>
    <w:rPr>
      <w:caps/>
      <w:color w:val="00948B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206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206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2069"/>
    <w:rPr>
      <w:caps/>
      <w:color w:val="FFFFFF" w:themeColor="background1"/>
      <w:spacing w:val="15"/>
      <w:sz w:val="22"/>
      <w:szCs w:val="22"/>
      <w:shd w:val="clear" w:color="auto" w:fill="00C6BB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A52069"/>
    <w:rPr>
      <w:caps/>
      <w:spacing w:val="15"/>
      <w:shd w:val="clear" w:color="auto" w:fill="C0FFFB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A52069"/>
    <w:rPr>
      <w:caps/>
      <w:color w:val="00625C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A52069"/>
    <w:rPr>
      <w:caps/>
      <w:color w:val="00948B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206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206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52069"/>
    <w:rPr>
      <w:b/>
      <w:bCs/>
      <w:color w:val="00948B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52069"/>
    <w:pPr>
      <w:spacing w:before="0" w:after="0"/>
    </w:pPr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52069"/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206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A5206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A52069"/>
    <w:rPr>
      <w:b/>
      <w:bCs/>
    </w:rPr>
  </w:style>
  <w:style w:type="character" w:styleId="Emphasis">
    <w:name w:val="Emphasis"/>
    <w:uiPriority w:val="20"/>
    <w:qFormat/>
    <w:rsid w:val="00A52069"/>
    <w:rPr>
      <w:caps/>
      <w:color w:val="00625C" w:themeColor="accent1" w:themeShade="7F"/>
      <w:spacing w:val="5"/>
    </w:rPr>
  </w:style>
  <w:style w:type="paragraph" w:styleId="NoSpacing">
    <w:name w:val="No Spacing"/>
    <w:link w:val="NoSpacingChar"/>
    <w:uiPriority w:val="1"/>
    <w:qFormat/>
    <w:rsid w:val="00A52069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5206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5206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52069"/>
    <w:pPr>
      <w:spacing w:before="240" w:after="240" w:line="240" w:lineRule="auto"/>
      <w:ind w:left="1080" w:right="1080"/>
      <w:jc w:val="center"/>
    </w:pPr>
    <w:rPr>
      <w:color w:val="00C6BB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52069"/>
    <w:rPr>
      <w:color w:val="00C6BB" w:themeColor="accent1"/>
      <w:sz w:val="24"/>
      <w:szCs w:val="24"/>
    </w:rPr>
  </w:style>
  <w:style w:type="character" w:styleId="SubtleEmphasis">
    <w:name w:val="Subtle Emphasis"/>
    <w:uiPriority w:val="19"/>
    <w:qFormat/>
    <w:rsid w:val="00A52069"/>
    <w:rPr>
      <w:i/>
      <w:iCs/>
      <w:color w:val="00625C" w:themeColor="accent1" w:themeShade="7F"/>
    </w:rPr>
  </w:style>
  <w:style w:type="character" w:styleId="IntenseEmphasis">
    <w:name w:val="Intense Emphasis"/>
    <w:uiPriority w:val="21"/>
    <w:qFormat/>
    <w:rsid w:val="00A52069"/>
    <w:rPr>
      <w:b/>
      <w:bCs/>
      <w:caps/>
      <w:color w:val="00625C" w:themeColor="accent1" w:themeShade="7F"/>
      <w:spacing w:val="10"/>
    </w:rPr>
  </w:style>
  <w:style w:type="character" w:styleId="SubtleReference">
    <w:name w:val="Subtle Reference"/>
    <w:uiPriority w:val="31"/>
    <w:qFormat/>
    <w:rsid w:val="00A52069"/>
    <w:rPr>
      <w:b/>
      <w:bCs/>
      <w:color w:val="00C6BB" w:themeColor="accent1"/>
    </w:rPr>
  </w:style>
  <w:style w:type="character" w:styleId="IntenseReference">
    <w:name w:val="Intense Reference"/>
    <w:uiPriority w:val="32"/>
    <w:qFormat/>
    <w:rsid w:val="00A52069"/>
    <w:rPr>
      <w:b/>
      <w:bCs/>
      <w:i/>
      <w:iCs/>
      <w:caps/>
      <w:color w:val="00C6BB" w:themeColor="accent1"/>
    </w:rPr>
  </w:style>
  <w:style w:type="character" w:styleId="BookTitle">
    <w:name w:val="Book Title"/>
    <w:uiPriority w:val="33"/>
    <w:qFormat/>
    <w:rsid w:val="00A5206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069"/>
    <w:pPr>
      <w:outlineLvl w:val="9"/>
    </w:pPr>
  </w:style>
  <w:style w:type="paragraph" w:styleId="ListParagraph">
    <w:name w:val="List Paragraph"/>
    <w:basedOn w:val="Normal"/>
    <w:uiPriority w:val="34"/>
    <w:qFormat/>
    <w:rsid w:val="001A44B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8E0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8E0"/>
    <w:rPr>
      <w:rFonts w:ascii="Tahoma" w:hAnsi="Tahoma" w:cs="Tahoma"/>
      <w:sz w:val="16"/>
      <w:szCs w:val="16"/>
    </w:rPr>
  </w:style>
  <w:style w:type="character" w:customStyle="1" w:styleId="NoSpacingChar">
    <w:name w:val="No Spacing Char"/>
    <w:basedOn w:val="DefaultParagraphFont"/>
    <w:link w:val="NoSpacing"/>
    <w:uiPriority w:val="1"/>
    <w:rsid w:val="00564A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93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426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36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11181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0211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5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28978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276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0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9210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649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92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1087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915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22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86539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94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6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9608508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1122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3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49752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39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13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55079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65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20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7951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1605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90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0689770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091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22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293614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471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04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18758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9486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94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76408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93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207664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386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22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0577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836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1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27610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26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88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52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29652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469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22418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1590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56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29254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101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6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526020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94023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227021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476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40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981576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206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80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03173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730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2966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4829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6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18830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8337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13984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1752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8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41525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4982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5604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182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75817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73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06345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639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2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996948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microsoft.com/office/2007/relationships/stylesWithEffects" Target="stylesWithEffect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Citable">
  <a:themeElements>
    <a:clrScheme name="Ci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Citabl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Ci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Quotable" id="{39EC5628-30ED-4578-ACD8-9820EDB8E15A}" vid="{6F3559E9-1A4C-49D8-94D4-F41003531C49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ABLO MARTINEZ y EDURNE ABIA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F567D66-8086-4B9B-A914-1BE3FE088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6</Pages>
  <Words>1356</Words>
  <Characters>7458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ÁCTICA 4</dc:title>
  <dc:subject>2ª EVALUACIÓN</dc:subject>
  <dc:creator>Edurne Abia</dc:creator>
  <cp:keywords/>
  <dc:description/>
  <cp:lastModifiedBy>Pablo</cp:lastModifiedBy>
  <cp:revision>9</cp:revision>
  <dcterms:created xsi:type="dcterms:W3CDTF">2021-03-09T15:06:00Z</dcterms:created>
  <dcterms:modified xsi:type="dcterms:W3CDTF">2021-03-12T11:42:00Z</dcterms:modified>
</cp:coreProperties>
</file>